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"/>
  </p:notesMasterIdLst>
  <p:sldIdLst>
    <p:sldId id="256" r:id="rId3"/>
    <p:sldId id="564" r:id="rId4"/>
    <p:sldId id="565" r:id="rId5"/>
    <p:sldId id="566" r:id="rId7"/>
    <p:sldId id="567" r:id="rId8"/>
    <p:sldId id="699" r:id="rId9"/>
    <p:sldId id="263" r:id="rId10"/>
    <p:sldId id="384" r:id="rId11"/>
    <p:sldId id="515" r:id="rId12"/>
    <p:sldId id="679" r:id="rId13"/>
    <p:sldId id="680" r:id="rId14"/>
    <p:sldId id="425" r:id="rId15"/>
    <p:sldId id="568" r:id="rId16"/>
    <p:sldId id="822" r:id="rId17"/>
    <p:sldId id="823" r:id="rId18"/>
    <p:sldId id="824" r:id="rId19"/>
    <p:sldId id="573" r:id="rId20"/>
    <p:sldId id="825" r:id="rId21"/>
    <p:sldId id="826" r:id="rId22"/>
    <p:sldId id="827" r:id="rId23"/>
    <p:sldId id="828" r:id="rId24"/>
    <p:sldId id="829" r:id="rId25"/>
    <p:sldId id="830" r:id="rId26"/>
    <p:sldId id="831" r:id="rId27"/>
    <p:sldId id="832" r:id="rId28"/>
    <p:sldId id="833" r:id="rId29"/>
    <p:sldId id="834" r:id="rId30"/>
    <p:sldId id="835" r:id="rId31"/>
    <p:sldId id="836" r:id="rId32"/>
    <p:sldId id="937" r:id="rId33"/>
    <p:sldId id="938" r:id="rId34"/>
    <p:sldId id="939" r:id="rId35"/>
    <p:sldId id="940" r:id="rId36"/>
    <p:sldId id="941" r:id="rId37"/>
    <p:sldId id="942" r:id="rId38"/>
    <p:sldId id="943" r:id="rId39"/>
    <p:sldId id="944" r:id="rId40"/>
    <p:sldId id="945" r:id="rId41"/>
    <p:sldId id="946" r:id="rId42"/>
    <p:sldId id="947" r:id="rId43"/>
    <p:sldId id="948" r:id="rId44"/>
    <p:sldId id="949" r:id="rId45"/>
    <p:sldId id="950" r:id="rId46"/>
    <p:sldId id="951" r:id="rId47"/>
    <p:sldId id="1036" r:id="rId48"/>
    <p:sldId id="1037" r:id="rId49"/>
    <p:sldId id="1038" r:id="rId50"/>
    <p:sldId id="1039" r:id="rId51"/>
    <p:sldId id="1040" r:id="rId52"/>
    <p:sldId id="1041" r:id="rId53"/>
    <p:sldId id="1042" r:id="rId54"/>
    <p:sldId id="1043" r:id="rId55"/>
    <p:sldId id="1044" r:id="rId56"/>
    <p:sldId id="1045" r:id="rId57"/>
    <p:sldId id="1046" r:id="rId58"/>
    <p:sldId id="1047" r:id="rId59"/>
    <p:sldId id="613" r:id="rId60"/>
    <p:sldId id="615" r:id="rId61"/>
    <p:sldId id="616" r:id="rId62"/>
    <p:sldId id="617" r:id="rId63"/>
    <p:sldId id="618" r:id="rId64"/>
    <p:sldId id="619" r:id="rId65"/>
    <p:sldId id="620" r:id="rId66"/>
    <p:sldId id="621" r:id="rId67"/>
    <p:sldId id="622" r:id="rId68"/>
    <p:sldId id="623" r:id="rId69"/>
    <p:sldId id="624" r:id="rId70"/>
    <p:sldId id="625" r:id="rId71"/>
    <p:sldId id="1120" r:id="rId72"/>
    <p:sldId id="1121" r:id="rId73"/>
    <p:sldId id="1122" r:id="rId74"/>
    <p:sldId id="1123" r:id="rId75"/>
    <p:sldId id="1124" r:id="rId76"/>
    <p:sldId id="1125" r:id="rId77"/>
    <p:sldId id="1126" r:id="rId78"/>
    <p:sldId id="1127" r:id="rId79"/>
    <p:sldId id="1128" r:id="rId80"/>
    <p:sldId id="1129" r:id="rId81"/>
    <p:sldId id="1130" r:id="rId82"/>
    <p:sldId id="1131" r:id="rId83"/>
    <p:sldId id="1132" r:id="rId84"/>
    <p:sldId id="639" r:id="rId85"/>
    <p:sldId id="1133" r:id="rId86"/>
    <p:sldId id="641" r:id="rId87"/>
    <p:sldId id="642" r:id="rId88"/>
    <p:sldId id="643" r:id="rId89"/>
    <p:sldId id="644" r:id="rId90"/>
    <p:sldId id="645" r:id="rId91"/>
    <p:sldId id="646" r:id="rId92"/>
    <p:sldId id="647" r:id="rId93"/>
    <p:sldId id="648" r:id="rId94"/>
    <p:sldId id="650" r:id="rId95"/>
    <p:sldId id="652" r:id="rId96"/>
    <p:sldId id="653" r:id="rId97"/>
    <p:sldId id="654" r:id="rId98"/>
    <p:sldId id="655" r:id="rId99"/>
    <p:sldId id="656" r:id="rId100"/>
    <p:sldId id="657" r:id="rId101"/>
    <p:sldId id="658" r:id="rId102"/>
    <p:sldId id="659" r:id="rId103"/>
    <p:sldId id="440" r:id="rId104"/>
    <p:sldId id="660" r:id="rId105"/>
    <p:sldId id="662" r:id="rId106"/>
    <p:sldId id="663" r:id="rId107"/>
    <p:sldId id="664" r:id="rId108"/>
    <p:sldId id="665" r:id="rId109"/>
    <p:sldId id="666" r:id="rId110"/>
    <p:sldId id="667" r:id="rId111"/>
    <p:sldId id="681" r:id="rId112"/>
    <p:sldId id="682" r:id="rId113"/>
    <p:sldId id="683" r:id="rId114"/>
    <p:sldId id="684" r:id="rId115"/>
    <p:sldId id="685" r:id="rId116"/>
    <p:sldId id="686" r:id="rId117"/>
    <p:sldId id="687" r:id="rId118"/>
    <p:sldId id="688" r:id="rId119"/>
    <p:sldId id="690" r:id="rId120"/>
    <p:sldId id="691" r:id="rId121"/>
    <p:sldId id="692" r:id="rId122"/>
    <p:sldId id="693" r:id="rId123"/>
    <p:sldId id="694" r:id="rId124"/>
    <p:sldId id="695" r:id="rId125"/>
    <p:sldId id="696" r:id="rId126"/>
    <p:sldId id="697" r:id="rId127"/>
    <p:sldId id="698" r:id="rId128"/>
    <p:sldId id="677" r:id="rId129"/>
    <p:sldId id="678" r:id="rId130"/>
    <p:sldId id="379" r:id="rId131"/>
  </p:sldIdLst>
  <p:sldSz cx="12192000" cy="6858000"/>
  <p:notesSz cx="6858000" cy="9144000"/>
  <p:embeddedFontLst>
    <p:embeddedFont>
      <p:font typeface="隶书" panose="02010600030101010101" pitchFamily="49" charset="-122"/>
      <p:regular r:id="rId135"/>
    </p:embeddedFont>
    <p:embeddedFont>
      <p:font typeface="微软雅黑" panose="020B0503020204020204" pitchFamily="34" charset="-122"/>
      <p:regular r:id="rId136"/>
    </p:embeddedFont>
    <p:embeddedFont>
      <p:font typeface="Calibri" panose="020F0502020204030204" charset="0"/>
      <p:regular r:id="rId137"/>
      <p:bold r:id="rId138"/>
      <p:italic r:id="rId139"/>
      <p:boldItalic r:id="rId140"/>
    </p:embeddedFont>
    <p:embeddedFont>
      <p:font typeface="黑体" panose="02010609060101010101" charset="-122"/>
      <p:regular r:id="rId141"/>
    </p:embeddedFont>
    <p:embeddedFont>
      <p:font typeface="华文宋体" panose="02010600040101010101" pitchFamily="2" charset="-122"/>
      <p:regular r:id="rId142"/>
    </p:embeddedFont>
    <p:embeddedFont>
      <p:font typeface="Tahoma" panose="020B0604030504040204" pitchFamily="34" charset="0"/>
      <p:regular r:id="rId143"/>
      <p:bold r:id="rId144"/>
    </p:embeddedFont>
    <p:embeddedFont>
      <p:font typeface="Berlin Sans FB Demi" panose="020E0802020502020306" pitchFamily="34" charset="0"/>
      <p:bold r:id="rId145"/>
    </p:embeddedFont>
    <p:embeddedFont>
      <p:font typeface="Verdana" panose="020B0604030504040204" pitchFamily="34" charset="0"/>
      <p:regular r:id="rId146"/>
      <p:bold r:id="rId147"/>
      <p:italic r:id="rId148"/>
      <p:boldItalic r:id="rId149"/>
    </p:embeddedFont>
    <p:embeddedFont>
      <p:font typeface="Calibri Light" panose="020F0302020204030204" charset="0"/>
      <p:regular r:id="rId150"/>
      <p:italic r:id="rId15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38" d="100"/>
          <a:sy n="38" d="100"/>
        </p:scale>
        <p:origin x="1110" y="42"/>
      </p:cViewPr>
      <p:guideLst>
        <p:guide orient="horz" pos="1094"/>
        <p:guide pos="325"/>
        <p:guide orient="horz" pos="4052"/>
        <p:guide pos="7106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1" Type="http://schemas.openxmlformats.org/officeDocument/2006/relationships/font" Target="fonts/font17.fntdata"/><Relationship Id="rId150" Type="http://schemas.openxmlformats.org/officeDocument/2006/relationships/font" Target="fonts/font16.fntdata"/><Relationship Id="rId15" Type="http://schemas.openxmlformats.org/officeDocument/2006/relationships/slide" Target="slides/slide12.xml"/><Relationship Id="rId149" Type="http://schemas.openxmlformats.org/officeDocument/2006/relationships/font" Target="fonts/font15.fntdata"/><Relationship Id="rId148" Type="http://schemas.openxmlformats.org/officeDocument/2006/relationships/font" Target="fonts/font14.fntdata"/><Relationship Id="rId147" Type="http://schemas.openxmlformats.org/officeDocument/2006/relationships/font" Target="fonts/font13.fntdata"/><Relationship Id="rId146" Type="http://schemas.openxmlformats.org/officeDocument/2006/relationships/font" Target="fonts/font12.fntdata"/><Relationship Id="rId145" Type="http://schemas.openxmlformats.org/officeDocument/2006/relationships/font" Target="fonts/font11.fntdata"/><Relationship Id="rId144" Type="http://schemas.openxmlformats.org/officeDocument/2006/relationships/font" Target="fonts/font10.fntdata"/><Relationship Id="rId143" Type="http://schemas.openxmlformats.org/officeDocument/2006/relationships/font" Target="fonts/font9.fntdata"/><Relationship Id="rId142" Type="http://schemas.openxmlformats.org/officeDocument/2006/relationships/font" Target="fonts/font8.fntdata"/><Relationship Id="rId141" Type="http://schemas.openxmlformats.org/officeDocument/2006/relationships/font" Target="fonts/font7.fntdata"/><Relationship Id="rId140" Type="http://schemas.openxmlformats.org/officeDocument/2006/relationships/font" Target="fonts/font6.fntdata"/><Relationship Id="rId14" Type="http://schemas.openxmlformats.org/officeDocument/2006/relationships/slide" Target="slides/slide11.xml"/><Relationship Id="rId139" Type="http://schemas.openxmlformats.org/officeDocument/2006/relationships/font" Target="fonts/font5.fntdata"/><Relationship Id="rId138" Type="http://schemas.openxmlformats.org/officeDocument/2006/relationships/font" Target="fonts/font4.fntdata"/><Relationship Id="rId137" Type="http://schemas.openxmlformats.org/officeDocument/2006/relationships/font" Target="fonts/font3.fntdata"/><Relationship Id="rId136" Type="http://schemas.openxmlformats.org/officeDocument/2006/relationships/font" Target="fonts/font2.fntdata"/><Relationship Id="rId135" Type="http://schemas.openxmlformats.org/officeDocument/2006/relationships/font" Target="fonts/font1.fntdata"/><Relationship Id="rId134" Type="http://schemas.openxmlformats.org/officeDocument/2006/relationships/tableStyles" Target="tableStyles.xml"/><Relationship Id="rId133" Type="http://schemas.openxmlformats.org/officeDocument/2006/relationships/viewProps" Target="viewProps.xml"/><Relationship Id="rId132" Type="http://schemas.openxmlformats.org/officeDocument/2006/relationships/presProps" Target="presProps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用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  <a:endParaRPr lang="zh-CN" altLang="en-US" dirty="0"/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  <a:endParaRPr lang="zh-CN" altLang="en-US" dirty="0"/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4" Type="http://schemas.openxmlformats.org/officeDocument/2006/relationships/theme" Target="../theme/theme1.xml"/><Relationship Id="rId113" Type="http://schemas.openxmlformats.org/officeDocument/2006/relationships/image" Target="../media/image2.jpeg"/><Relationship Id="rId112" Type="http://schemas.openxmlformats.org/officeDocument/2006/relationships/slideLayout" Target="../slideLayouts/slideLayout112.xml"/><Relationship Id="rId111" Type="http://schemas.openxmlformats.org/officeDocument/2006/relationships/slideLayout" Target="../slideLayouts/slideLayout111.xml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image" Target="../media/image96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4.xml"/><Relationship Id="rId1" Type="http://schemas.openxmlformats.org/officeDocument/2006/relationships/image" Target="../media/image97.jpeg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105.xml"/><Relationship Id="rId2" Type="http://schemas.openxmlformats.org/officeDocument/2006/relationships/image" Target="../media/image99.jpeg"/><Relationship Id="rId1" Type="http://schemas.openxmlformats.org/officeDocument/2006/relationships/image" Target="../media/image98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7.xml"/><Relationship Id="rId1" Type="http://schemas.openxmlformats.org/officeDocument/2006/relationships/image" Target="../media/image100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8.xml"/><Relationship Id="rId1" Type="http://schemas.openxmlformats.org/officeDocument/2006/relationships/image" Target="../media/image101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9.xml"/><Relationship Id="rId1" Type="http://schemas.openxmlformats.org/officeDocument/2006/relationships/image" Target="../media/image102.jpe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0.xml"/><Relationship Id="rId2" Type="http://schemas.openxmlformats.org/officeDocument/2006/relationships/image" Target="../media/image103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4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5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6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7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8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9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0.pn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1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1.xml"/><Relationship Id="rId1" Type="http://schemas.openxmlformats.org/officeDocument/2006/relationships/image" Target="../media/image112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15.jpeg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1.xml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GI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4.xml"/><Relationship Id="rId4" Type="http://schemas.openxmlformats.org/officeDocument/2006/relationships/image" Target="../media/image29.png"/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5.xml"/><Relationship Id="rId2" Type="http://schemas.openxmlformats.org/officeDocument/2006/relationships/image" Target="../media/image31.jpeg"/><Relationship Id="rId1" Type="http://schemas.openxmlformats.org/officeDocument/2006/relationships/image" Target="../media/image30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5.xml"/><Relationship Id="rId1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7.xml"/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8.xml"/><Relationship Id="rId1" Type="http://schemas.openxmlformats.org/officeDocument/2006/relationships/image" Target="../media/image3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3.xml"/><Relationship Id="rId1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4.xml"/><Relationship Id="rId4" Type="http://schemas.openxmlformats.org/officeDocument/2006/relationships/image" Target="../media/image44.emf"/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5.xml"/><Relationship Id="rId1" Type="http://schemas.openxmlformats.org/officeDocument/2006/relationships/image" Target="../media/image4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48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2.xml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3.xml"/><Relationship Id="rId1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64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5.xml"/><Relationship Id="rId2" Type="http://schemas.openxmlformats.org/officeDocument/2006/relationships/image" Target="../media/image60.jpeg"/><Relationship Id="rId1" Type="http://schemas.openxmlformats.org/officeDocument/2006/relationships/image" Target="../media/image59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6.xml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7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8.xml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1.xml"/><Relationship Id="rId1" Type="http://schemas.openxmlformats.org/officeDocument/2006/relationships/image" Target="../media/image68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3.xml"/><Relationship Id="rId1" Type="http://schemas.openxmlformats.org/officeDocument/2006/relationships/image" Target="../media/image6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7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5.xml"/><Relationship Id="rId1" Type="http://schemas.openxmlformats.org/officeDocument/2006/relationships/image" Target="../media/image71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.xml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7.xml"/><Relationship Id="rId1" Type="http://schemas.openxmlformats.org/officeDocument/2006/relationships/image" Target="../media/image7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8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9.xml"/><Relationship Id="rId1" Type="http://schemas.openxmlformats.org/officeDocument/2006/relationships/image" Target="../media/image77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0.xml"/><Relationship Id="rId1" Type="http://schemas.openxmlformats.org/officeDocument/2006/relationships/image" Target="../media/image7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1.xml"/><Relationship Id="rId1" Type="http://schemas.openxmlformats.org/officeDocument/2006/relationships/image" Target="../media/image76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7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image" Target="../media/image7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4.xml"/><Relationship Id="rId1" Type="http://schemas.openxmlformats.org/officeDocument/2006/relationships/image" Target="../media/image79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5.xml"/><Relationship Id="rId1" Type="http://schemas.openxmlformats.org/officeDocument/2006/relationships/image" Target="../media/image80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6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7.xml"/><Relationship Id="rId1" Type="http://schemas.openxmlformats.org/officeDocument/2006/relationships/image" Target="../media/image83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8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9.xml"/><Relationship Id="rId1" Type="http://schemas.openxmlformats.org/officeDocument/2006/relationships/image" Target="../media/image85.png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0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1.xml"/><Relationship Id="rId1" Type="http://schemas.openxmlformats.org/officeDocument/2006/relationships/image" Target="../media/image91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2.xml"/><Relationship Id="rId1" Type="http://schemas.openxmlformats.org/officeDocument/2006/relationships/image" Target="../media/image9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6.xml"/><Relationship Id="rId1" Type="http://schemas.openxmlformats.org/officeDocument/2006/relationships/image" Target="../media/image5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image" Target="../media/image1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9.xml"/><Relationship Id="rId2" Type="http://schemas.openxmlformats.org/officeDocument/2006/relationships/image" Target="../media/image94.png"/><Relationship Id="rId1" Type="http://schemas.openxmlformats.org/officeDocument/2006/relationships/image" Target="../media/image93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9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  <a:endParaRPr lang="zh-CN" altLang="en-US" sz="28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59644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  <a:endParaRPr lang="zh-CN" altLang="en-US" dirty="0"/>
          </a:p>
        </p:txBody>
      </p:sp>
      <p:pic>
        <p:nvPicPr>
          <p:cNvPr id="4098" name="Picture 2" descr="http://www.chaoyu.net/movie/UploadSoftPic/1608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24826" y="3357562"/>
            <a:ext cx="2381250" cy="333375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738414" y="3643315"/>
            <a:ext cx="480131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代富商沈万三的经商秘诀：</a:t>
            </a:r>
            <a:endParaRPr lang="en-US" altLang="zh-CN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  <a:endParaRPr lang="zh-CN" altLang="en-US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309786" y="5357826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  <a:endParaRPr lang="zh-CN" altLang="en-US" sz="2400" b="1" dirty="0"/>
          </a:p>
        </p:txBody>
      </p:sp>
      <p:sp>
        <p:nvSpPr>
          <p:cNvPr id="7" name="圆角矩形标注 6"/>
          <p:cNvSpPr/>
          <p:nvPr/>
        </p:nvSpPr>
        <p:spPr>
          <a:xfrm>
            <a:off x="5595934" y="5357826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2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640014" y="1125539"/>
            <a:ext cx="6696075" cy="50895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35189" y="1484314"/>
            <a:ext cx="6732587" cy="43211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之业务目标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7323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460723" y="741977"/>
            <a:ext cx="6503988" cy="58023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43182" y="1314541"/>
            <a:ext cx="7920037" cy="5091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67842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点与干系人列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49134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9589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51418" y="309589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50507" y="1556792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24595" y="210432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1790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  <a:endParaRPr lang="zh-CN" altLang="en-US"/>
          </a:p>
          <a:p>
            <a:pPr lvl="1"/>
            <a:r>
              <a:rPr lang="zh-CN" altLang="en-US"/>
              <a:t>必要性；</a:t>
            </a:r>
            <a:endParaRPr lang="zh-CN" altLang="en-US"/>
          </a:p>
          <a:p>
            <a:pPr lvl="1"/>
            <a:r>
              <a:rPr lang="zh-CN" altLang="en-US"/>
              <a:t>优先级；</a:t>
            </a:r>
            <a:endParaRPr lang="zh-CN" altLang="en-US"/>
          </a:p>
          <a:p>
            <a:pPr lvl="1"/>
            <a:r>
              <a:rPr lang="zh-CN" altLang="en-US"/>
              <a:t>明确性；</a:t>
            </a:r>
            <a:endParaRPr lang="zh-CN" altLang="en-US"/>
          </a:p>
          <a:p>
            <a:pPr lvl="1"/>
            <a:r>
              <a:rPr lang="zh-CN" altLang="en-US"/>
              <a:t>可测性；</a:t>
            </a:r>
            <a:endParaRPr lang="zh-CN" altLang="en-US"/>
          </a:p>
          <a:p>
            <a:pPr lvl="1"/>
            <a:r>
              <a:rPr lang="zh-CN" altLang="en-US"/>
              <a:t>完整性；</a:t>
            </a:r>
            <a:endParaRPr lang="zh-CN" altLang="en-US"/>
          </a:p>
          <a:p>
            <a:pPr lvl="1"/>
            <a:r>
              <a:rPr lang="zh-CN" altLang="en-US"/>
              <a:t>一致性；</a:t>
            </a:r>
            <a:endParaRPr lang="zh-CN" altLang="en-US"/>
          </a:p>
          <a:p>
            <a:pPr lvl="1"/>
            <a:r>
              <a:rPr lang="zh-CN" altLang="en-US"/>
              <a:t>可修改性； </a:t>
            </a:r>
            <a:endParaRPr lang="zh-CN" altLang="en-US"/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3"/>
          <p:cNvSpPr>
            <a:spLocks noGrp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569" y="1234420"/>
            <a:ext cx="1057275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537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术语不统一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理解偏差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575818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的方式清晰地显示出不同术语间的</a:t>
            </a:r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47503" y="1415450"/>
            <a:ext cx="8253668" cy="4530108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977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15284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117762" name="Picture 2" descr="http://images.cnblogs.com/cnblogs_com/nuaalfm/cp7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48788" y="3099575"/>
            <a:ext cx="4929222" cy="2570006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2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39362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10827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</a:t>
            </a: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模型设计期间不用考虑数据的存放问题，只考虑业务描述中涉及的实体以及实体之间的关系。 </a:t>
            </a:r>
            <a:endParaRPr lang="zh-CN" altLang="en-US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868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  <a:endParaRPr lang="zh-CN" altLang="en-US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53155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03135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10319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03175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53155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6072" t="13975" r="14285" b="11490"/>
            <a:stretch>
              <a:fillRect/>
            </a:stretch>
          </p:blipFill>
          <p:spPr bwMode="auto">
            <a:xfrm>
              <a:off x="4130008" y="4214818"/>
              <a:ext cx="1156371" cy="1423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611880" y="3426460"/>
            <a:ext cx="6000115" cy="2694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1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2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8577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确定系统边界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1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  <a:endParaRPr lang="en-US" altLang="zh-CN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346397" y="2343424"/>
            <a:ext cx="6179665" cy="3419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197071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810512" y="182783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  <a:endParaRPr lang="zh-CN" altLang="en-US" dirty="0"/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工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实体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  <a:endParaRPr lang="zh-CN" altLang="en-US" sz="2400" dirty="0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1868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房管理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1089025"/>
            <a:ext cx="8453755" cy="537210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515" y="1289685"/>
            <a:ext cx="10788015" cy="4857750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/>
            <a:r>
              <a:rPr lang="zh-CN" altLang="en-US" sz="2200" dirty="0">
                <a:solidFill>
                  <a:srgbClr val="FF0000"/>
                </a:solidFill>
              </a:rPr>
              <a:t>系统用例</a:t>
            </a:r>
            <a:r>
              <a:rPr lang="zh-CN" altLang="en-US" sz="2200" dirty="0"/>
              <a:t>是系统执行的一系列动作，这些动作可以生成</a:t>
            </a:r>
            <a:r>
              <a:rPr lang="en-US" altLang="zh-CN" sz="2200" dirty="0"/>
              <a:t>“</a:t>
            </a:r>
            <a:r>
              <a:rPr lang="zh-CN" altLang="en-US" sz="2200" dirty="0"/>
              <a:t>执行者</a:t>
            </a:r>
            <a:r>
              <a:rPr lang="en-US" altLang="zh-CN" sz="2200" dirty="0"/>
              <a:t>”</a:t>
            </a:r>
            <a:r>
              <a:rPr lang="zh-CN" altLang="en-US" sz="2200" dirty="0"/>
              <a:t>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系统用例是执行者通过系统可以</a:t>
            </a:r>
            <a:r>
              <a:rPr lang="zh-CN" altLang="en-US" sz="2200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"/>
          <a:srcRect l="28906" t="24806" r="36523" b="27713"/>
          <a:stretch>
            <a:fillRect/>
          </a:stretch>
        </p:blipFill>
        <p:spPr bwMode="auto">
          <a:xfrm>
            <a:off x="4901279" y="29993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6908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能达到什么目标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108056" y="49216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30237" y="31320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系统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1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07405" y="1533757"/>
            <a:ext cx="7977190" cy="4823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1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2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6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  <a:endParaRPr lang="zh-CN" altLang="en-US" b="1" dirty="0"/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  <a:endParaRPr lang="zh-CN" altLang="en-US" b="1" dirty="0"/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  <a:endParaRPr lang="zh-CN" altLang="en-US" b="1" dirty="0"/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>
                <a:solidFill>
                  <a:srgbClr val="FF0000"/>
                </a:solidFill>
              </a:rPr>
              <a:t>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  <a:endParaRPr lang="zh-CN" altLang="en-US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  <a:endParaRPr lang="zh-CN" altLang="en-US" sz="20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显用例的核心价值。</a:t>
            </a:r>
            <a:endParaRPr lang="zh-CN" altLang="en-US" dirty="0"/>
          </a:p>
          <a:p>
            <a:r>
              <a:rPr lang="zh-CN" altLang="en-US" dirty="0"/>
              <a:t>与扩展路径相比，更为有序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4515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zh-CN" altLang="en-US" dirty="0"/>
          </a:p>
          <a:p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6935" y="1451610"/>
            <a:ext cx="4042410" cy="4681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  <a:endParaRPr lang="zh-CN" altLang="en-US" dirty="0"/>
          </a:p>
          <a:p>
            <a:r>
              <a:rPr lang="zh-CN" altLang="en-US" dirty="0"/>
              <a:t>与基本路径相比，更为无序。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6382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028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2456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2456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29241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5314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4595803" y="3143248"/>
            <a:ext cx="928695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952860" y="2214554"/>
            <a:ext cx="1428760" cy="14287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881422" y="2285992"/>
            <a:ext cx="1500198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881422" y="2643182"/>
            <a:ext cx="1500198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881422" y="2714620"/>
            <a:ext cx="1571636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en-US" altLang="zh-CN" sz="83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  <a:endParaRPr lang="en-US" altLang="zh-CN" sz="18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  <a:endParaRPr lang="en-US" altLang="zh-CN" sz="1800" dirty="0"/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  <a:endParaRPr lang="en-US" altLang="zh-CN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38744" y="2000240"/>
            <a:ext cx="51435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会伤害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/>
                <a:gridCol w="1449977"/>
                <a:gridCol w="3383280"/>
                <a:gridCol w="1672046"/>
                <a:gridCol w="2939143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  <a:endParaRPr lang="zh-CN" altLang="en-US" dirty="0"/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设计约束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行业规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  <a:endParaRPr lang="zh-CN" alt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  <a:endParaRPr lang="zh-CN" altLang="en-US" dirty="0"/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1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430</Words>
  <Application>WPS 演示</Application>
  <PresentationFormat>宽屏</PresentationFormat>
  <Paragraphs>1336</Paragraphs>
  <Slides>128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45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华文宋体</vt:lpstr>
      <vt:lpstr>Tahoma</vt:lpstr>
      <vt:lpstr>Berlin Sans FB Demi</vt:lpstr>
      <vt:lpstr>Verdana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418</cp:revision>
  <dcterms:created xsi:type="dcterms:W3CDTF">2013-08-14T15:08:00Z</dcterms:created>
  <dcterms:modified xsi:type="dcterms:W3CDTF">2018-10-09T03:29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